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3D2176" w:rsidRDefault="0012296E" w:rsidP="003D2176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45F70A4F" wp14:editId="31535144">
            <wp:simplePos x="0" y="0"/>
            <wp:positionH relativeFrom="column">
              <wp:posOffset>37465</wp:posOffset>
            </wp:positionH>
            <wp:positionV relativeFrom="paragraph">
              <wp:posOffset>979170</wp:posOffset>
            </wp:positionV>
            <wp:extent cx="9684000" cy="4232903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684000" cy="42329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64E4C">
        <w:object w:dxaOrig="22485" w:dyaOrig="16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25pt;height:559.7pt" o:ole="">
            <v:imagedata r:id="rId5" o:title=""/>
          </v:shape>
          <o:OLEObject Type="Embed" ProgID="Visio.Drawing.15" ShapeID="_x0000_i1025" DrawAspect="Content" ObjectID="_1496479090" r:id="rId6"/>
        </w:object>
      </w:r>
      <w:bookmarkStart w:id="0" w:name="_GoBack"/>
      <w:bookmarkEnd w:id="0"/>
    </w:p>
    <w:sectPr w:rsidR="00317832" w:rsidRPr="003D2176" w:rsidSect="003D2176">
      <w:pgSz w:w="16840" w:h="11907" w:orient="landscape" w:code="9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0B07B7"/>
    <w:rsid w:val="0012296E"/>
    <w:rsid w:val="001A2CEE"/>
    <w:rsid w:val="00264E4C"/>
    <w:rsid w:val="002A6845"/>
    <w:rsid w:val="002F46B8"/>
    <w:rsid w:val="00317832"/>
    <w:rsid w:val="003D2176"/>
    <w:rsid w:val="005D3963"/>
    <w:rsid w:val="006C075F"/>
    <w:rsid w:val="00925B40"/>
    <w:rsid w:val="00936D12"/>
    <w:rsid w:val="00A055B6"/>
    <w:rsid w:val="00AD6A64"/>
    <w:rsid w:val="00DF66CE"/>
    <w:rsid w:val="00F7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7</cp:revision>
  <dcterms:created xsi:type="dcterms:W3CDTF">2015-06-15T10:53:00Z</dcterms:created>
  <dcterms:modified xsi:type="dcterms:W3CDTF">2015-06-22T08:51:00Z</dcterms:modified>
</cp:coreProperties>
</file>